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DD4E6C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480" w:dyaOrig="11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95pt;height:560.35pt" o:ole="">
            <v:imagedata r:id="rId6" o:title=""/>
          </v:shape>
          <o:OLEObject Type="Embed" ProgID="Visio.Drawing.15" ShapeID="_x0000_i1025" DrawAspect="Content" ObjectID="_161650193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5E96" w:rsidRDefault="00E75E96" w:rsidP="00534F7F">
      <w:pPr>
        <w:spacing w:after="0" w:line="240" w:lineRule="auto"/>
      </w:pPr>
      <w:r>
        <w:separator/>
      </w:r>
    </w:p>
  </w:endnote>
  <w:endnote w:type="continuationSeparator" w:id="0">
    <w:p w:rsidR="00E75E96" w:rsidRDefault="00E75E9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0108" w:rsidRDefault="0039010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390108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390108" w:rsidRDefault="00390108" w:rsidP="0039010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9010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9010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0108" w:rsidRDefault="0039010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5E96" w:rsidRDefault="00E75E96" w:rsidP="00534F7F">
      <w:pPr>
        <w:spacing w:after="0" w:line="240" w:lineRule="auto"/>
      </w:pPr>
      <w:r>
        <w:separator/>
      </w:r>
    </w:p>
  </w:footnote>
  <w:footnote w:type="continuationSeparator" w:id="0">
    <w:p w:rsidR="00E75E96" w:rsidRDefault="00E75E9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0108" w:rsidRDefault="0039010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67465" w:rsidRPr="00467465" w:rsidRDefault="00DD4E6C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D4E6C">
            <w:rPr>
              <w:rFonts w:ascii="Cambria" w:hAnsi="Cambria"/>
              <w:b/>
              <w:color w:val="002060"/>
            </w:rPr>
            <w:t>EĞİTİM-ÖĞRETİM DANIŞMANLIĞI</w:t>
          </w:r>
        </w:p>
        <w:p w:rsidR="00534F7F" w:rsidRPr="00DD4E6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390108">
            <w:rPr>
              <w:rFonts w:ascii="Cambria" w:hAnsi="Cambria"/>
              <w:color w:val="002060"/>
              <w:sz w:val="16"/>
              <w:szCs w:val="16"/>
            </w:rPr>
            <w:t>006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9010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0108" w:rsidRDefault="0039010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90108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C701D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4E6C"/>
    <w:rsid w:val="00DD51A4"/>
    <w:rsid w:val="00E75E96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AA298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1</Words>
  <Characters>12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2:33:00Z</dcterms:modified>
</cp:coreProperties>
</file>